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53FEA80C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bookmarkStart w:id="0" w:name="_Hlk199854002"/>
      <w:bookmarkEnd w:id="0"/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04615</wp:posOffset>
            </wp:positionH>
            <wp:positionV relativeFrom="paragraph">
              <wp:posOffset>168275</wp:posOffset>
            </wp:positionV>
            <wp:extent cx="1445260" cy="1133475"/>
            <wp:effectExtent l="0" t="0" r="3175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456" t="37106" r="31339" b="23031"/>
                    <a:stretch>
                      <a:fillRect/>
                    </a:stretch>
                  </pic:blipFill>
                  <pic:spPr>
                    <a:xfrm>
                      <a:off x="0" y="0"/>
                      <a:ext cx="1445258" cy="1133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0AEFDFC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960~123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58EEFC5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772CA61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2E5315E5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7A2F869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8mA@VCC=5V</w:t>
      </w:r>
    </w:p>
    <w:p w14:paraId="1E65097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1EDC08A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38F9FFF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7D4E49D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775E606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042BC23F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C359083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EF4604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012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7B2D5B5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1C8AE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8546E0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A20D69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F8C83F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2000EC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556A93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F1BD29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527EA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3D1FF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3F4C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FCC1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5FF9F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B9619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0182B6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05F9B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5A91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BE7F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DE76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BE144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B000E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B2268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59A07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AF1C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7821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8BFC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ADD4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47F5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5F79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FF558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BA0D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5081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8DF8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8561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9DA3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B6A6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FD08F40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0A6EC228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F6936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4897510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1" w:name="OLE_LINK2"/>
            <w:bookmarkStart w:id="2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333FB63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6CC74C3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70C465A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7D57914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769D1D1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D0CCE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56FAD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6297BA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60624F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2EFA8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92B6E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2C2F0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2AFBD8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213B99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E9462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3BDB594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1D92A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7F11C4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DAF18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C430E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8AFB8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0EFEAC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4D38DBF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6332F5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0720E2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1729EF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1"/>
      <w:bookmarkEnd w:id="2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517D0A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2CBB2C6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1279CC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B81DAB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14E6788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0BE09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6697CC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DD2081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005F07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84B54F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DA95E9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1A50D97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B5924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553D5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C249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4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4330B3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82404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68CEC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75E27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6A25B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65ED5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7716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7FF3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6AB1B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69454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F722C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24A76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7CB28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B0831E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209F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BDC58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E24F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0734F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340988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FBE3C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6A7F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8574C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7928F0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1F36D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E0681E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AEE44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3A8B8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BB648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C05E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B37707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71F1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B3EA2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7475C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378904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9115D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88BD3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F4A1A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17F3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B977A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5E7E4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CCA20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0BB4A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4DBCE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A66545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D2E4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9C0EE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F5692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D4C6F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4F19710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79F81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vAlign w:val="center"/>
          </w:tcPr>
          <w:p w14:paraId="6162E2B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AD8B0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28B2408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35453B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25251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072F86F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213E3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280AFB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2" w:type="dxa"/>
            <w:vAlign w:val="center"/>
          </w:tcPr>
          <w:p w14:paraId="0AD701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889B8D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4F59B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AAD91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066FA72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64205A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24A1D35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BD34F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C6E718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8EC35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6FEAA2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383E8D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A3CBAB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43B5CA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15D8C8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1A08CA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31E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32AC6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4A4CF7B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369AE4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09D6D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780E88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72C5AA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27454AE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335CD79A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34"/>
        <w:gridCol w:w="4804"/>
      </w:tblGrid>
      <w:tr w14:paraId="71262DF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1690657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BD9B1F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ABA1132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3"/>
          </w:p>
        </w:tc>
        <w:tc>
          <w:tcPr>
            <w:tcW w:w="4814" w:type="dxa"/>
          </w:tcPr>
          <w:p w14:paraId="1AC33B6D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4"/>
          </w:p>
        </w:tc>
      </w:tr>
      <w:tr w14:paraId="1F4E15A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22B6C07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  <w:drawing>
                <wp:inline distT="0" distB="0" distL="114300" distR="114300">
                  <wp:extent cx="2919095" cy="2235200"/>
                  <wp:effectExtent l="0" t="0" r="14605" b="12700"/>
                  <wp:docPr id="6" name="图片 6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9095" cy="223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375390D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  <w:drawing>
                <wp:inline distT="0" distB="0" distL="114300" distR="114300">
                  <wp:extent cx="2911475" cy="2229485"/>
                  <wp:effectExtent l="0" t="0" r="3175" b="18415"/>
                  <wp:docPr id="7" name="图片 7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1475" cy="2229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794CAA8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5E46FD2">
            <w:pPr>
              <w:pStyle w:val="15"/>
              <w:adjustRightInd/>
              <w:spacing w:before="156" w:beforeLines="50" w:line="360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bookmarkStart w:id="5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5"/>
          </w:p>
        </w:tc>
      </w:tr>
      <w:tr w14:paraId="714BEB4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1DB96B2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0" distR="0" simplePos="0" relativeHeight="251667456" behindDoc="0" locked="0" layoutInCell="1" allowOverlap="1">
                  <wp:simplePos x="0" y="0"/>
                  <wp:positionH relativeFrom="column">
                    <wp:posOffset>1323975</wp:posOffset>
                  </wp:positionH>
                  <wp:positionV relativeFrom="paragraph">
                    <wp:posOffset>59055</wp:posOffset>
                  </wp:positionV>
                  <wp:extent cx="3059430" cy="2342515"/>
                  <wp:effectExtent l="0" t="0" r="7620" b="635"/>
                  <wp:wrapSquare wrapText="bothSides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0000" cy="2342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67AA57E5">
      <w:pPr>
        <w:pStyle w:val="15"/>
        <w:adjustRightInd/>
        <w:spacing w:before="156" w:beforeLines="50" w:line="360" w:lineRule="auto"/>
        <w:ind w:firstLine="4779" w:firstLineChars="1700"/>
        <w:rPr>
          <w:rFonts w:ascii="Arial" w:hAnsi="Arial" w:cs="Arial"/>
          <w:b/>
          <w:sz w:val="28"/>
          <w:szCs w:val="28"/>
        </w:rPr>
      </w:pPr>
    </w:p>
    <w:p w14:paraId="44FDC228">
      <w:pPr>
        <w:pStyle w:val="15"/>
        <w:adjustRightInd/>
        <w:spacing w:before="156" w:beforeLines="50" w:line="360" w:lineRule="auto"/>
        <w:ind w:firstLine="3584" w:firstLineChars="1700"/>
        <w:rPr>
          <w:rFonts w:ascii="Arial" w:hAnsi="Arial" w:cs="Arial"/>
          <w:b/>
          <w:sz w:val="21"/>
          <w:szCs w:val="21"/>
        </w:rPr>
      </w:pPr>
    </w:p>
    <w:p w14:paraId="08F09E8D">
      <w:pPr>
        <w:pStyle w:val="15"/>
        <w:adjustRightInd/>
        <w:spacing w:before="156" w:beforeLines="50" w:line="360" w:lineRule="auto"/>
        <w:ind w:firstLine="3584" w:firstLineChars="1700"/>
        <w:rPr>
          <w:rFonts w:ascii="Arial" w:hAnsi="Arial" w:cs="Arial"/>
          <w:b/>
          <w:sz w:val="21"/>
          <w:szCs w:val="21"/>
        </w:rPr>
      </w:pPr>
    </w:p>
    <w:p w14:paraId="234096E7">
      <w:pPr>
        <w:pStyle w:val="15"/>
        <w:adjustRightInd/>
        <w:spacing w:before="156" w:beforeLines="50" w:line="360" w:lineRule="auto"/>
        <w:ind w:firstLine="3584" w:firstLineChars="1700"/>
        <w:rPr>
          <w:rFonts w:ascii="Arial" w:hAnsi="Arial" w:cs="Arial"/>
          <w:b/>
          <w:sz w:val="21"/>
          <w:szCs w:val="21"/>
        </w:rPr>
      </w:pPr>
      <w:r>
        <w:rPr>
          <w:rFonts w:ascii="Arial" w:hAnsi="Arial" w:cs="Arial"/>
          <w:b/>
          <w:sz w:val="21"/>
          <w:szCs w:val="21"/>
        </w:rPr>
        <w:br w:type="textWrapping" w:clear="all"/>
      </w:r>
    </w:p>
    <w:p w14:paraId="1DA04796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3D61071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bookmarkStart w:id="6" w:name="_GoBack"/>
      <w:bookmarkEnd w:id="6"/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F08AE9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6EE4754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10B10D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95935</wp:posOffset>
            </wp:positionH>
            <wp:positionV relativeFrom="paragraph">
              <wp:posOffset>28575</wp:posOffset>
            </wp:positionV>
            <wp:extent cx="2273935" cy="2473325"/>
            <wp:effectExtent l="0" t="0" r="0" b="3175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4124" cy="247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19BF27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9254087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0D59FAB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0328F6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B0BA91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3BCCAD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3C206E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15065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B2A49B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0A0695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CC6695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81714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843A8C4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144D2DC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753A27C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0A7DC39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1CBDD2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B2DB17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474894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746938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190A83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3359554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6E9BF2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A66F7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90B839D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1F467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B290240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1B593A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CD47B60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4B597A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A02B17D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2D7735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F3121DB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CD0CC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012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3926089A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9</w:t>
    </w:r>
    <w:r>
      <w:rPr>
        <w:rFonts w:hint="eastAsia" w:ascii="Arial" w:hAnsi="Arial"/>
        <w:b/>
        <w:i/>
        <w:sz w:val="24"/>
        <w:szCs w:val="24"/>
        <w:lang w:val="en-US" w:eastAsia="zh-CN"/>
      </w:rPr>
      <w:t>60</w:t>
    </w:r>
    <w:r>
      <w:rPr>
        <w:rFonts w:hint="eastAsia" w:ascii="Arial" w:hAnsi="Arial"/>
        <w:b/>
        <w:i/>
        <w:sz w:val="24"/>
        <w:szCs w:val="24"/>
      </w:rPr>
      <w:t>-12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926B10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012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405BC2FF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9</w:t>
    </w:r>
    <w:r>
      <w:rPr>
        <w:rFonts w:hint="eastAsia" w:ascii="Arial" w:hAnsi="Arial"/>
        <w:b/>
        <w:i/>
        <w:sz w:val="24"/>
        <w:szCs w:val="24"/>
        <w:lang w:val="en-US" w:eastAsia="zh-CN"/>
      </w:rPr>
      <w:t>60</w:t>
    </w:r>
    <w:r>
      <w:rPr>
        <w:rFonts w:hint="eastAsia" w:ascii="Arial" w:hAnsi="Arial"/>
        <w:b/>
        <w:i/>
        <w:sz w:val="24"/>
        <w:szCs w:val="24"/>
      </w:rPr>
      <w:t>-12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4C84"/>
    <w:rsid w:val="00054FB9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4ED9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B6CF2"/>
    <w:rsid w:val="001C0347"/>
    <w:rsid w:val="001C03AE"/>
    <w:rsid w:val="001C4297"/>
    <w:rsid w:val="001C5549"/>
    <w:rsid w:val="001C68B0"/>
    <w:rsid w:val="001C69A5"/>
    <w:rsid w:val="001C78D4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69B5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2BAB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3271"/>
    <w:rsid w:val="002C44AD"/>
    <w:rsid w:val="002C4840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4756C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14C3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2D7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60E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09D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54DF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190A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47DD1"/>
    <w:rsid w:val="00C501E0"/>
    <w:rsid w:val="00C508D4"/>
    <w:rsid w:val="00C52706"/>
    <w:rsid w:val="00C52801"/>
    <w:rsid w:val="00C53155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2A55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B21B2B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6</Characters>
  <Lines>264</Lines>
  <Paragraphs>181</Paragraphs>
  <TotalTime>7</TotalTime>
  <ScaleCrop>false</ScaleCrop>
  <LinksUpToDate>false</LinksUpToDate>
  <CharactersWithSpaces>2304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6:58:00Z</dcterms:created>
  <dc:creator>微软用户</dc:creator>
  <cp:lastModifiedBy>WPS_1666786711</cp:lastModifiedBy>
  <cp:lastPrinted>2021-12-22T09:07:00Z</cp:lastPrinted>
  <dcterms:modified xsi:type="dcterms:W3CDTF">2026-01-28T01:09:38Z</dcterms:modified>
  <dc:title>INNOTION                  YPA1800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909DAC42D5494F8490E30B9496442FA8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